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C1294" w:rsidRDefault="00AC1294" w:rsidP="00AC1294">
      <w:pPr>
        <w:pStyle w:val="a3"/>
        <w:ind w:firstLine="708"/>
        <w:rPr>
          <w:rFonts w:ascii="Times New Roman" w:hAnsi="Times New Roman" w:cs="Times New Roman"/>
          <w:sz w:val="28"/>
          <w:szCs w:val="28"/>
          <w:lang w:val="en-US"/>
        </w:rPr>
      </w:pPr>
      <w:proofErr w:type="gramStart"/>
      <w:r w:rsidRPr="00AC1294">
        <w:rPr>
          <w:rFonts w:ascii="Times New Roman" w:hAnsi="Times New Roman" w:cs="Times New Roman"/>
          <w:sz w:val="28"/>
          <w:szCs w:val="28"/>
          <w:lang w:val="en-US"/>
        </w:rPr>
        <w:t>1</w:t>
      </w:r>
      <w:proofErr w:type="gramEnd"/>
      <w:r w:rsidRPr="00AC1294">
        <w:rPr>
          <w:rFonts w:ascii="Times New Roman" w:hAnsi="Times New Roman" w:cs="Times New Roman"/>
          <w:sz w:val="28"/>
          <w:szCs w:val="28"/>
          <w:lang w:val="en-US"/>
        </w:rPr>
        <w:t xml:space="preserve"> </w:t>
      </w:r>
      <w:r w:rsidR="008E7697" w:rsidRPr="00AC1294">
        <w:rPr>
          <w:rFonts w:ascii="Times New Roman" w:hAnsi="Times New Roman" w:cs="Times New Roman"/>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5" o:title=""/>
          </v:shape>
          <o:OLEObject Type="Embed" ProgID="Visio.Drawing.15" ShapeID="_x0000_i1025" DrawAspect="Content" ObjectID="_1549218319"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9" o:title=""/>
          </v:shape>
          <o:OLEObject Type="Embed" ProgID="Visio.Drawing.15" ShapeID="_x0000_i1026" DrawAspect="Content" ObjectID="_1549218320"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proofErr w:type="gramStart"/>
      <w:r>
        <w:rPr>
          <w:rFonts w:ascii="Times New Roman" w:hAnsi="Times New Roman" w:cs="Times New Roman"/>
          <w:sz w:val="28"/>
          <w:szCs w:val="28"/>
          <w:lang w:val="en-US"/>
        </w:rPr>
        <w:lastRenderedPageBreak/>
        <w:t xml:space="preserve">2 </w:t>
      </w:r>
      <w:r>
        <w:rPr>
          <w:rFonts w:ascii="Times New Roman" w:hAnsi="Times New Roman" w:cs="Times New Roman"/>
          <w:sz w:val="28"/>
          <w:szCs w:val="28"/>
        </w:rPr>
        <w:t>СИСТЕМНОЕ</w:t>
      </w:r>
      <w:proofErr w:type="gramEnd"/>
      <w:r>
        <w:rPr>
          <w:rFonts w:ascii="Times New Roman" w:hAnsi="Times New Roman" w:cs="Times New Roman"/>
          <w:sz w:val="28"/>
          <w:szCs w:val="28"/>
        </w:rPr>
        <w:t xml:space="preserve">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106CF1">
      <w:pPr>
        <w:pStyle w:val="a3"/>
        <w:ind w:firstLine="708"/>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 </w:t>
      </w:r>
    </w:p>
    <w:p w:rsidR="00145765" w:rsidRDefault="00106CF1" w:rsidP="00106CF1">
      <w:pPr>
        <w:pStyle w:val="a3"/>
        <w:ind w:firstLine="708"/>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 xml:space="preserve">перейти на страницу регистрации. </w:t>
      </w:r>
    </w:p>
    <w:p w:rsidR="0095085E" w:rsidRDefault="0095085E" w:rsidP="00106CF1">
      <w:pPr>
        <w:pStyle w:val="a3"/>
        <w:ind w:firstLine="708"/>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r w:rsidR="00BD6DB7">
        <w:rPr>
          <w:rFonts w:ascii="Times New Roman" w:hAnsi="Times New Roman" w:cs="Times New Roman"/>
          <w:sz w:val="28"/>
          <w:szCs w:val="28"/>
        </w:rPr>
        <w:t xml:space="preserve"> </w:t>
      </w:r>
    </w:p>
    <w:p w:rsidR="00172FCB" w:rsidRDefault="00740247" w:rsidP="00106CF1">
      <w:pPr>
        <w:pStyle w:val="a3"/>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 xml:space="preserve">: </w:t>
      </w:r>
    </w:p>
    <w:p w:rsidR="00172FCB" w:rsidRPr="00172FCB" w:rsidRDefault="00740247" w:rsidP="00172FCB">
      <w:pPr>
        <w:pStyle w:val="a3"/>
        <w:numPr>
          <w:ilvl w:val="0"/>
          <w:numId w:val="9"/>
        </w:numPr>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172FCB">
      <w:pPr>
        <w:pStyle w:val="a3"/>
        <w:numPr>
          <w:ilvl w:val="0"/>
          <w:numId w:val="9"/>
        </w:numPr>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172FCB">
      <w:pPr>
        <w:pStyle w:val="a3"/>
        <w:numPr>
          <w:ilvl w:val="0"/>
          <w:numId w:val="9"/>
        </w:numPr>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172FCB">
      <w:pPr>
        <w:pStyle w:val="a3"/>
        <w:numPr>
          <w:ilvl w:val="0"/>
          <w:numId w:val="9"/>
        </w:numPr>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172FCB">
      <w:pPr>
        <w:pStyle w:val="a3"/>
        <w:numPr>
          <w:ilvl w:val="0"/>
          <w:numId w:val="9"/>
        </w:numPr>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576455">
      <w:pPr>
        <w:pStyle w:val="a3"/>
        <w:ind w:firstLine="708"/>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95085E">
      <w:pPr>
        <w:pStyle w:val="a3"/>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Через нее доступна панель критических событий сервера.</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D8785B">
      <w:pPr>
        <w:pStyle w:val="a3"/>
        <w:numPr>
          <w:ilvl w:val="0"/>
          <w:numId w:val="9"/>
        </w:numPr>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r w:rsidR="008943D5">
        <w:rPr>
          <w:rFonts w:ascii="Times New Roman" w:hAnsi="Times New Roman" w:cs="Times New Roman"/>
          <w:sz w:val="28"/>
          <w:szCs w:val="28"/>
        </w:rPr>
        <w:t xml:space="preserve"> </w:t>
      </w:r>
    </w:p>
    <w:p w:rsidR="00DA5E7D" w:rsidRDefault="00DA5E7D" w:rsidP="008943D5">
      <w:pPr>
        <w:pStyle w:val="a3"/>
        <w:rPr>
          <w:rFonts w:ascii="Times New Roman" w:hAnsi="Times New Roman" w:cs="Times New Roman"/>
          <w:sz w:val="28"/>
          <w:szCs w:val="28"/>
        </w:rPr>
      </w:pPr>
      <w:r>
        <w:rPr>
          <w:rFonts w:ascii="Times New Roman" w:hAnsi="Times New Roman" w:cs="Times New Roman"/>
          <w:sz w:val="28"/>
          <w:szCs w:val="28"/>
        </w:rPr>
        <w:t xml:space="preserve"> </w:t>
      </w:r>
      <w:r w:rsidR="00BD6DB7">
        <w:rPr>
          <w:rFonts w:ascii="Times New Roman" w:hAnsi="Times New Roman" w:cs="Times New Roman"/>
          <w:sz w:val="28"/>
          <w:szCs w:val="28"/>
        </w:rPr>
        <w:tab/>
      </w:r>
      <w:proofErr w:type="spellStart"/>
      <w:r w:rsidR="00BD6DB7" w:rsidRPr="002E5CF1">
        <w:rPr>
          <w:rFonts w:ascii="Times New Roman" w:hAnsi="Times New Roman" w:cs="Times New Roman"/>
          <w:sz w:val="28"/>
          <w:szCs w:val="28"/>
        </w:rPr>
        <w:t>Vertical</w:t>
      </w:r>
      <w:proofErr w:type="spellEnd"/>
      <w:r w:rsidR="00BD6DB7" w:rsidRPr="002E5CF1">
        <w:rPr>
          <w:rFonts w:ascii="Times New Roman" w:hAnsi="Times New Roman" w:cs="Times New Roman"/>
          <w:sz w:val="28"/>
          <w:szCs w:val="28"/>
        </w:rPr>
        <w:t xml:space="preserve"> </w:t>
      </w:r>
      <w:proofErr w:type="spellStart"/>
      <w:r w:rsidR="00BD6DB7"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BF5FB4" w:rsidRPr="00D8785B" w:rsidRDefault="00BF5FB4" w:rsidP="008943D5">
      <w:pPr>
        <w:pStyle w:val="a3"/>
        <w:rPr>
          <w:rFonts w:ascii="Times New Roman" w:hAnsi="Times New Roman" w:cs="Times New Roman"/>
          <w:sz w:val="28"/>
          <w:szCs w:val="28"/>
        </w:rPr>
      </w:pPr>
      <w:bookmarkStart w:id="0" w:name="_GoBack"/>
      <w:bookmarkEnd w:id="0"/>
    </w:p>
    <w:p w:rsidR="00814ADF" w:rsidRPr="00A73BD9" w:rsidRDefault="00814ADF"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2]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0D15FE" w:rsidRDefault="00700036" w:rsidP="00CA3455">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w:t>
      </w:r>
      <w:r w:rsidR="00455E8D" w:rsidRPr="000D15FE">
        <w:rPr>
          <w:rFonts w:ascii="Times New Roman" w:hAnsi="Times New Roman" w:cs="Times New Roman"/>
          <w:sz w:val="28"/>
          <w:szCs w:val="28"/>
        </w:rPr>
        <w:t>5</w:t>
      </w:r>
      <w:r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0D15FE">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0D15FE">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0D15FE">
        <w:rPr>
          <w:rFonts w:ascii="Times New Roman" w:hAnsi="Times New Roman" w:cs="Times New Roman"/>
          <w:sz w:val="28"/>
          <w:szCs w:val="28"/>
        </w:rPr>
        <w:t xml:space="preserve">]. </w:t>
      </w:r>
      <w:r w:rsidR="00603D4A" w:rsidRPr="000D15FE">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0D15FE">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0D15FE">
        <w:rPr>
          <w:rFonts w:ascii="Times New Roman" w:hAnsi="Times New Roman" w:cs="Times New Roman"/>
          <w:sz w:val="28"/>
          <w:szCs w:val="28"/>
        </w:rPr>
        <w:t xml:space="preserve">. </w:t>
      </w:r>
      <w:r w:rsidR="000314E0" w:rsidRPr="000D15FE">
        <w:rPr>
          <w:rFonts w:ascii="Times New Roman" w:hAnsi="Times New Roman" w:cs="Times New Roman"/>
          <w:sz w:val="28"/>
          <w:szCs w:val="28"/>
        </w:rPr>
        <w:t>–</w:t>
      </w:r>
      <w:r w:rsidR="00603D4A" w:rsidRPr="000D15FE">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0D15FE">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0D15F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0D15F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0D15FE">
        <w:rPr>
          <w:rFonts w:ascii="Times New Roman" w:hAnsi="Times New Roman" w:cs="Times New Roman"/>
          <w:sz w:val="28"/>
          <w:szCs w:val="28"/>
        </w:rPr>
        <w:t>/</w:t>
      </w:r>
      <w:r w:rsidR="00A5094C" w:rsidRPr="000D15FE">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251B6"/>
    <w:rsid w:val="000314E0"/>
    <w:rsid w:val="000349C8"/>
    <w:rsid w:val="00036FB9"/>
    <w:rsid w:val="000441EB"/>
    <w:rsid w:val="0005402E"/>
    <w:rsid w:val="00055DC7"/>
    <w:rsid w:val="000576B5"/>
    <w:rsid w:val="00060040"/>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15FE"/>
    <w:rsid w:val="000D7AE4"/>
    <w:rsid w:val="000E43E0"/>
    <w:rsid w:val="000E55E0"/>
    <w:rsid w:val="000E60F8"/>
    <w:rsid w:val="000F18D9"/>
    <w:rsid w:val="00101114"/>
    <w:rsid w:val="00106CF1"/>
    <w:rsid w:val="00107A2C"/>
    <w:rsid w:val="00113484"/>
    <w:rsid w:val="00114349"/>
    <w:rsid w:val="001275B5"/>
    <w:rsid w:val="00132105"/>
    <w:rsid w:val="001429A4"/>
    <w:rsid w:val="00142B65"/>
    <w:rsid w:val="00145765"/>
    <w:rsid w:val="00147B32"/>
    <w:rsid w:val="00153A66"/>
    <w:rsid w:val="001566B1"/>
    <w:rsid w:val="00161B31"/>
    <w:rsid w:val="001705D8"/>
    <w:rsid w:val="00172FCB"/>
    <w:rsid w:val="00174C09"/>
    <w:rsid w:val="001813E6"/>
    <w:rsid w:val="00185B4A"/>
    <w:rsid w:val="00186226"/>
    <w:rsid w:val="00187532"/>
    <w:rsid w:val="001911DA"/>
    <w:rsid w:val="00191C44"/>
    <w:rsid w:val="001952E1"/>
    <w:rsid w:val="00195B23"/>
    <w:rsid w:val="001A0D52"/>
    <w:rsid w:val="001A23D6"/>
    <w:rsid w:val="001A51C1"/>
    <w:rsid w:val="001A7065"/>
    <w:rsid w:val="001B37E7"/>
    <w:rsid w:val="001B7B7A"/>
    <w:rsid w:val="001C1ABE"/>
    <w:rsid w:val="001C3142"/>
    <w:rsid w:val="001D07A6"/>
    <w:rsid w:val="001D0976"/>
    <w:rsid w:val="001D29B0"/>
    <w:rsid w:val="001E4453"/>
    <w:rsid w:val="001E512E"/>
    <w:rsid w:val="001F1D3A"/>
    <w:rsid w:val="001F23F2"/>
    <w:rsid w:val="001F5EA4"/>
    <w:rsid w:val="0021112F"/>
    <w:rsid w:val="00211BA2"/>
    <w:rsid w:val="002125DE"/>
    <w:rsid w:val="002138CA"/>
    <w:rsid w:val="00216E3A"/>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2561C"/>
    <w:rsid w:val="00547CD2"/>
    <w:rsid w:val="0056122D"/>
    <w:rsid w:val="00565764"/>
    <w:rsid w:val="00572419"/>
    <w:rsid w:val="00576455"/>
    <w:rsid w:val="0058758E"/>
    <w:rsid w:val="005922F5"/>
    <w:rsid w:val="005924AC"/>
    <w:rsid w:val="00593190"/>
    <w:rsid w:val="00597496"/>
    <w:rsid w:val="00597D2B"/>
    <w:rsid w:val="005A3FEA"/>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307BA"/>
    <w:rsid w:val="0063157C"/>
    <w:rsid w:val="0063158A"/>
    <w:rsid w:val="00636292"/>
    <w:rsid w:val="006508B4"/>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6636"/>
    <w:rsid w:val="00700036"/>
    <w:rsid w:val="00715332"/>
    <w:rsid w:val="00715CF9"/>
    <w:rsid w:val="00716AB3"/>
    <w:rsid w:val="007171FE"/>
    <w:rsid w:val="0072622E"/>
    <w:rsid w:val="00731022"/>
    <w:rsid w:val="00740247"/>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4ADF"/>
    <w:rsid w:val="00817516"/>
    <w:rsid w:val="00834D08"/>
    <w:rsid w:val="00841599"/>
    <w:rsid w:val="00861188"/>
    <w:rsid w:val="00861637"/>
    <w:rsid w:val="0086296C"/>
    <w:rsid w:val="00881A7B"/>
    <w:rsid w:val="008820CE"/>
    <w:rsid w:val="008826C2"/>
    <w:rsid w:val="008943D5"/>
    <w:rsid w:val="00894792"/>
    <w:rsid w:val="008A2999"/>
    <w:rsid w:val="008A65DE"/>
    <w:rsid w:val="008B290A"/>
    <w:rsid w:val="008B44EF"/>
    <w:rsid w:val="008B4744"/>
    <w:rsid w:val="008C5659"/>
    <w:rsid w:val="008D08D7"/>
    <w:rsid w:val="008D2747"/>
    <w:rsid w:val="008E0150"/>
    <w:rsid w:val="008E11B1"/>
    <w:rsid w:val="008E7697"/>
    <w:rsid w:val="008F5528"/>
    <w:rsid w:val="008F76F0"/>
    <w:rsid w:val="00911525"/>
    <w:rsid w:val="00915168"/>
    <w:rsid w:val="00922052"/>
    <w:rsid w:val="00922F92"/>
    <w:rsid w:val="009230B7"/>
    <w:rsid w:val="00923A33"/>
    <w:rsid w:val="009257CD"/>
    <w:rsid w:val="00932EF9"/>
    <w:rsid w:val="00935E6D"/>
    <w:rsid w:val="00935F03"/>
    <w:rsid w:val="00936611"/>
    <w:rsid w:val="0093720C"/>
    <w:rsid w:val="00941A5C"/>
    <w:rsid w:val="009423C5"/>
    <w:rsid w:val="0095085E"/>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A50B7"/>
    <w:rsid w:val="009B1194"/>
    <w:rsid w:val="009B2ACD"/>
    <w:rsid w:val="009B49C2"/>
    <w:rsid w:val="009C2176"/>
    <w:rsid w:val="009C5780"/>
    <w:rsid w:val="009C7D6C"/>
    <w:rsid w:val="009D0FFA"/>
    <w:rsid w:val="009D3D06"/>
    <w:rsid w:val="009D3E73"/>
    <w:rsid w:val="009E0C52"/>
    <w:rsid w:val="00A024A8"/>
    <w:rsid w:val="00A06DAB"/>
    <w:rsid w:val="00A10794"/>
    <w:rsid w:val="00A112A9"/>
    <w:rsid w:val="00A171DA"/>
    <w:rsid w:val="00A327D6"/>
    <w:rsid w:val="00A336D3"/>
    <w:rsid w:val="00A47B75"/>
    <w:rsid w:val="00A5067B"/>
    <w:rsid w:val="00A5094C"/>
    <w:rsid w:val="00A547C5"/>
    <w:rsid w:val="00A623ED"/>
    <w:rsid w:val="00A624E9"/>
    <w:rsid w:val="00A72318"/>
    <w:rsid w:val="00A73BD9"/>
    <w:rsid w:val="00A80B28"/>
    <w:rsid w:val="00A94426"/>
    <w:rsid w:val="00A95654"/>
    <w:rsid w:val="00A96617"/>
    <w:rsid w:val="00AA31E3"/>
    <w:rsid w:val="00AA3ABC"/>
    <w:rsid w:val="00AA3AF3"/>
    <w:rsid w:val="00AA4367"/>
    <w:rsid w:val="00AA7FD8"/>
    <w:rsid w:val="00AB3976"/>
    <w:rsid w:val="00AC1294"/>
    <w:rsid w:val="00AD1A72"/>
    <w:rsid w:val="00AD7644"/>
    <w:rsid w:val="00AD7BB7"/>
    <w:rsid w:val="00AE2D5D"/>
    <w:rsid w:val="00AE485D"/>
    <w:rsid w:val="00AF1596"/>
    <w:rsid w:val="00B033F4"/>
    <w:rsid w:val="00B1156F"/>
    <w:rsid w:val="00B257F7"/>
    <w:rsid w:val="00B26B61"/>
    <w:rsid w:val="00B276FD"/>
    <w:rsid w:val="00B27AC7"/>
    <w:rsid w:val="00B33E56"/>
    <w:rsid w:val="00B3686A"/>
    <w:rsid w:val="00B46D74"/>
    <w:rsid w:val="00B60283"/>
    <w:rsid w:val="00B70A3C"/>
    <w:rsid w:val="00B83B5A"/>
    <w:rsid w:val="00B848AF"/>
    <w:rsid w:val="00B92BC4"/>
    <w:rsid w:val="00B946E2"/>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3C6C"/>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7B20"/>
    <w:rsid w:val="00D51776"/>
    <w:rsid w:val="00D51DC5"/>
    <w:rsid w:val="00D54698"/>
    <w:rsid w:val="00D549F2"/>
    <w:rsid w:val="00D5692F"/>
    <w:rsid w:val="00D6035F"/>
    <w:rsid w:val="00D70CE6"/>
    <w:rsid w:val="00D712C2"/>
    <w:rsid w:val="00D72F1D"/>
    <w:rsid w:val="00D8562D"/>
    <w:rsid w:val="00D86843"/>
    <w:rsid w:val="00D86AE5"/>
    <w:rsid w:val="00D8723C"/>
    <w:rsid w:val="00D8785B"/>
    <w:rsid w:val="00D95BED"/>
    <w:rsid w:val="00D97AD9"/>
    <w:rsid w:val="00D97B49"/>
    <w:rsid w:val="00DA5E7D"/>
    <w:rsid w:val="00DC4F1D"/>
    <w:rsid w:val="00DC59DD"/>
    <w:rsid w:val="00DD31BC"/>
    <w:rsid w:val="00DF15FC"/>
    <w:rsid w:val="00DF7122"/>
    <w:rsid w:val="00E019E2"/>
    <w:rsid w:val="00E03A58"/>
    <w:rsid w:val="00E06ED2"/>
    <w:rsid w:val="00E15567"/>
    <w:rsid w:val="00E200FA"/>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86608"/>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2510"/>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5</TotalTime>
  <Pages>18</Pages>
  <Words>5198</Words>
  <Characters>29635</Characters>
  <Application>Microsoft Office Word</Application>
  <DocSecurity>0</DocSecurity>
  <Lines>246</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49</cp:revision>
  <dcterms:created xsi:type="dcterms:W3CDTF">2017-02-16T14:47:00Z</dcterms:created>
  <dcterms:modified xsi:type="dcterms:W3CDTF">2017-02-21T18:38:00Z</dcterms:modified>
</cp:coreProperties>
</file>